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5DA5" w:rsidRDefault="008664E9">
      <w:r>
        <w:object w:dxaOrig="10826" w:dyaOrig="12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519pt" o:ole="">
            <v:imagedata r:id="rId7" o:title=""/>
          </v:shape>
          <o:OLEObject Type="Embed" ProgID="Visio.Drawing.11" ShapeID="_x0000_i1028" DrawAspect="Content" ObjectID="_1582441832" r:id="rId8"/>
        </w:object>
      </w:r>
      <w:bookmarkStart w:id="0" w:name="_GoBack"/>
      <w:bookmarkEnd w:id="0"/>
    </w:p>
    <w:sectPr w:rsidR="00295DA5" w:rsidSect="00295D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3253"/>
    <w:rsid w:val="00137A58"/>
    <w:rsid w:val="00295DA5"/>
    <w:rsid w:val="002A3253"/>
    <w:rsid w:val="00380A7E"/>
    <w:rsid w:val="00460170"/>
    <w:rsid w:val="00466A3F"/>
    <w:rsid w:val="00532227"/>
    <w:rsid w:val="005D2464"/>
    <w:rsid w:val="00616C0A"/>
    <w:rsid w:val="00637B91"/>
    <w:rsid w:val="00686E8B"/>
    <w:rsid w:val="008664E9"/>
    <w:rsid w:val="00876BE2"/>
    <w:rsid w:val="009E3F26"/>
    <w:rsid w:val="00A924A6"/>
    <w:rsid w:val="00A947A3"/>
    <w:rsid w:val="00BC48D4"/>
    <w:rsid w:val="00FA7540"/>
    <w:rsid w:val="00FE3B36"/>
    <w:rsid w:val="00FE5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296E4AD-1CC1-44E8-9631-77BC0163C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37B91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Gl">
    <w:name w:val="Strong"/>
    <w:basedOn w:val="VarsaylanParagrafYazTipi"/>
    <w:qFormat/>
    <w:rsid w:val="00637B9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8FF6DE7-1CF6-4B3E-B6B4-690F8EC4A655}"/>
</file>

<file path=customXml/itemProps2.xml><?xml version="1.0" encoding="utf-8"?>
<ds:datastoreItem xmlns:ds="http://schemas.openxmlformats.org/officeDocument/2006/customXml" ds:itemID="{253F466B-A234-45AB-977C-BE489A0E5943}"/>
</file>

<file path=customXml/itemProps3.xml><?xml version="1.0" encoding="utf-8"?>
<ds:datastoreItem xmlns:ds="http://schemas.openxmlformats.org/officeDocument/2006/customXml" ds:itemID="{2C0608DE-232B-444F-A4FD-FDCD2913F3B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önül</dc:creator>
  <cp:lastModifiedBy>Tuba NAİMOĞLU</cp:lastModifiedBy>
  <cp:revision>3</cp:revision>
  <dcterms:created xsi:type="dcterms:W3CDTF">2018-02-26T10:10:00Z</dcterms:created>
  <dcterms:modified xsi:type="dcterms:W3CDTF">2018-03-13T0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